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77" r:id="rId3"/>
    <p:sldId id="263" r:id="rId4"/>
    <p:sldId id="264" r:id="rId5"/>
    <p:sldId id="257" r:id="rId6"/>
    <p:sldId id="270" r:id="rId7"/>
    <p:sldId id="259" r:id="rId8"/>
    <p:sldId id="271" r:id="rId9"/>
    <p:sldId id="261" r:id="rId10"/>
    <p:sldId id="260" r:id="rId11"/>
    <p:sldId id="262" r:id="rId12"/>
    <p:sldId id="265" r:id="rId13"/>
    <p:sldId id="266" r:id="rId14"/>
    <p:sldId id="268" r:id="rId15"/>
    <p:sldId id="258" r:id="rId16"/>
    <p:sldId id="267" r:id="rId17"/>
    <p:sldId id="274" r:id="rId18"/>
    <p:sldId id="275" r:id="rId19"/>
    <p:sldId id="272" r:id="rId20"/>
    <p:sldId id="269" r:id="rId21"/>
    <p:sldId id="273" r:id="rId22"/>
    <p:sldId id="276" r:id="rId23"/>
    <p:sldId id="278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6" d="100"/>
          <a:sy n="76" d="100"/>
        </p:scale>
        <p:origin x="-132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AU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A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B17C6922-8E40-434A-AD8D-CE5192BEF057}" type="datetimeFigureOut">
              <a:rPr lang="en-US" smtClean="0"/>
              <a:pPr/>
              <a:t>11/17/2011</a:t>
            </a:fld>
            <a:endParaRPr lang="en-AU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AU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55F191E4-8A87-4AB3-B02D-FBE730C39358}" type="slidenum">
              <a:rPr lang="en-AU" smtClean="0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silvio.cesare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oocodechu.com/wiki" TargetMode="External"/><Relationship Id="rId2" Type="http://schemas.openxmlformats.org/officeDocument/2006/relationships/hyperlink" Target="http://www.foocodechu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Faster, More Effective </a:t>
            </a:r>
            <a:r>
              <a:rPr lang="en-AU" dirty="0" err="1" smtClean="0"/>
              <a:t>Flowgraph</a:t>
            </a:r>
            <a:r>
              <a:rPr lang="en-AU" dirty="0" smtClean="0"/>
              <a:t>-based Malware Classification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AU" dirty="0" err="1" smtClean="0"/>
              <a:t>Silvio</a:t>
            </a:r>
            <a:r>
              <a:rPr lang="en-AU" dirty="0" smtClean="0"/>
              <a:t> </a:t>
            </a:r>
            <a:r>
              <a:rPr lang="en-AU" dirty="0" err="1" smtClean="0"/>
              <a:t>Cesare</a:t>
            </a:r>
            <a:r>
              <a:rPr lang="en-AU" dirty="0" smtClean="0"/>
              <a:t> </a:t>
            </a:r>
            <a:r>
              <a:rPr lang="en-AU" dirty="0" smtClean="0">
                <a:hlinkClick r:id="rId2"/>
              </a:rPr>
              <a:t>silvio.cesare@gmail.com</a:t>
            </a:r>
            <a:endParaRPr lang="en-AU" dirty="0" smtClean="0"/>
          </a:p>
          <a:p>
            <a:r>
              <a:rPr lang="en-AU" dirty="0" smtClean="0"/>
              <a:t>http://www.foocodechu.com</a:t>
            </a:r>
          </a:p>
          <a:p>
            <a:r>
              <a:rPr lang="en-AU" dirty="0" smtClean="0"/>
              <a:t>Ph.D. Candidate, Deakin University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Decompilation</a:t>
            </a:r>
            <a:endParaRPr lang="en-AU" dirty="0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785918" y="1928802"/>
          <a:ext cx="5515055" cy="3500462"/>
        </p:xfrm>
        <a:graphic>
          <a:graphicData uri="http://schemas.openxmlformats.org/presentationml/2006/ole">
            <p:oleObj spid="_x0000_s4099" name="Visio" r:id="rId3" imgW="4539067" imgH="28793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Input is a string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Extract all substrings of fixed size Q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Substrings are known as q-gram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Let’s take q-grams of all decompiled graphs.</a:t>
            </a:r>
          </a:p>
          <a:p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Q-Grams</a:t>
            </a:r>
            <a:endParaRPr lang="en-AU" dirty="0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4286248" y="4643446"/>
          <a:ext cx="3729219" cy="1714512"/>
        </p:xfrm>
        <a:graphic>
          <a:graphicData uri="http://schemas.openxmlformats.org/presentationml/2006/ole">
            <p:oleObj spid="_x0000_s5123" name="Visio" r:id="rId3" imgW="1952744" imgH="8986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spcAft>
                <a:spcPts val="3000"/>
              </a:spcAft>
            </a:pPr>
            <a:r>
              <a:rPr lang="en-AU" dirty="0" smtClean="0"/>
              <a:t>An array &lt;E1,...,En&gt;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A feature vector describes the number of occurrences of each feature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En is the number of times feature En occur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Let’s make the 500 most common q-grams as feature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We use feature vectors as birthmarks.</a:t>
            </a: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eature Vector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A vector is an n-dimensional point.</a:t>
            </a:r>
          </a:p>
          <a:p>
            <a:r>
              <a:rPr lang="en-AU" dirty="0" smtClean="0"/>
              <a:t>E.g. 2d vector is &lt;</a:t>
            </a:r>
            <a:r>
              <a:rPr lang="en-AU" dirty="0" err="1" smtClean="0"/>
              <a:t>x,y</a:t>
            </a:r>
            <a:r>
              <a:rPr lang="en-AU" dirty="0" smtClean="0"/>
              <a:t>&gt;</a:t>
            </a:r>
          </a:p>
          <a:p>
            <a:r>
              <a:rPr lang="en-AU" smtClean="0"/>
              <a:t>Fast.</a:t>
            </a:r>
            <a:endParaRPr lang="en-AU" dirty="0" smtClean="0"/>
          </a:p>
          <a:p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Vector Distance</a:t>
            </a:r>
            <a:endParaRPr lang="en-AU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4876" y="2000240"/>
            <a:ext cx="4033840" cy="3918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Software similarity problem extended to similarity search over a database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Find nearest neighbours (by distance) of a query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Or find neighbours within a distance of the query. </a:t>
            </a: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Nearest Neighbour Search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The Software Similarity Search</a:t>
            </a:r>
            <a:endParaRPr lang="en-AU" dirty="0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1357290" y="1643050"/>
          <a:ext cx="6317306" cy="4125990"/>
        </p:xfrm>
        <a:graphic>
          <a:graphicData uri="http://schemas.openxmlformats.org/presentationml/2006/ole">
            <p:oleObj spid="_x0000_s1030" name="Visio" r:id="rId3" imgW="5017627" imgH="32749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Vector distances here are “metric”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It has the mathematical properties of a metric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This means you can do a nearest neighbour search without brute forcing the entire database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etric Tree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spcAft>
                <a:spcPts val="3000"/>
              </a:spcAft>
            </a:pPr>
            <a:r>
              <a:rPr lang="en-AU" dirty="0" smtClean="0"/>
              <a:t>System is 100,000 lines of code of C++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The modules for this work &lt; 3000 lines of code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System translates x86 into an intermediate language (IL)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Performs analysis on architecture independent IL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Unpacks malware using an application level emulator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Implementat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spcAft>
                <a:spcPts val="3000"/>
              </a:spcAft>
            </a:pPr>
            <a:r>
              <a:rPr lang="en-AU" dirty="0" smtClean="0"/>
              <a:t>Database of 10,000 malware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Scanned 1,601 benign binarie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10 false positives. Less than 1%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Using additional refinement algorithm, reduced to 7 false positive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Very small binaries have small signatures and cause weak matching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Evaluation – False Positive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Calculated similarity between </a:t>
            </a:r>
            <a:r>
              <a:rPr lang="en-AU" dirty="0" err="1" smtClean="0"/>
              <a:t>Roron</a:t>
            </a:r>
            <a:r>
              <a:rPr lang="en-AU" dirty="0" smtClean="0"/>
              <a:t> malware variant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Compared results to </a:t>
            </a:r>
            <a:r>
              <a:rPr lang="en-AU" dirty="0" err="1" smtClean="0"/>
              <a:t>Ruxcon</a:t>
            </a:r>
            <a:r>
              <a:rPr lang="en-AU" dirty="0" smtClean="0"/>
              <a:t> 2010 work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In tables, highlighted cells indicates a positive match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The more matches the more effective it is.</a:t>
            </a: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Evaluation - Effectivenes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spcAft>
                <a:spcPts val="1200"/>
              </a:spcAft>
            </a:pPr>
            <a:r>
              <a:rPr lang="en-AU" dirty="0" smtClean="0"/>
              <a:t>Ph.D. Candidate at Deakin University.</a:t>
            </a:r>
          </a:p>
          <a:p>
            <a:r>
              <a:rPr lang="en-AU" dirty="0" smtClean="0"/>
              <a:t>Research</a:t>
            </a:r>
          </a:p>
          <a:p>
            <a:pPr lvl="1"/>
            <a:r>
              <a:rPr lang="en-AU" dirty="0" smtClean="0"/>
              <a:t>Malware detection.</a:t>
            </a:r>
          </a:p>
          <a:p>
            <a:pPr lvl="1">
              <a:spcAft>
                <a:spcPts val="1200"/>
              </a:spcAft>
            </a:pPr>
            <a:r>
              <a:rPr lang="en-AU" dirty="0" smtClean="0"/>
              <a:t>Automated vulnerability discovery (check out my other talk in the main conference).</a:t>
            </a:r>
          </a:p>
          <a:p>
            <a:r>
              <a:rPr lang="en-AU" dirty="0" smtClean="0"/>
              <a:t>Did a Masters by research in malware</a:t>
            </a:r>
          </a:p>
          <a:p>
            <a:pPr lvl="1"/>
            <a:r>
              <a:rPr lang="en-AU" dirty="0" smtClean="0"/>
              <a:t>“Fast automated unpacking and classification of malware”.</a:t>
            </a:r>
          </a:p>
          <a:p>
            <a:pPr lvl="1">
              <a:spcAft>
                <a:spcPts val="1200"/>
              </a:spcAft>
            </a:pPr>
            <a:r>
              <a:rPr lang="en-AU" dirty="0" smtClean="0"/>
              <a:t>Presented last year at </a:t>
            </a:r>
            <a:r>
              <a:rPr lang="en-AU" dirty="0" err="1" smtClean="0"/>
              <a:t>Ruxcon</a:t>
            </a:r>
            <a:r>
              <a:rPr lang="en-AU" dirty="0" smtClean="0"/>
              <a:t> 2010.</a:t>
            </a:r>
          </a:p>
          <a:p>
            <a:r>
              <a:rPr lang="en-AU" dirty="0" smtClean="0"/>
              <a:t>This current work extends last year’s work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Who am I and where did this talk come from?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alware Variant Detection</a:t>
            </a:r>
            <a:endParaRPr lang="en-AU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1066800" y="1878980"/>
          <a:ext cx="3290887" cy="1490724"/>
        </p:xfrm>
        <a:graphic>
          <a:graphicData uri="http://schemas.openxmlformats.org/drawingml/2006/table">
            <a:tbl>
              <a:tblPr/>
              <a:tblGrid>
                <a:gridCol w="256015"/>
                <a:gridCol w="337208"/>
                <a:gridCol w="337208"/>
                <a:gridCol w="337208"/>
                <a:gridCol w="337208"/>
                <a:gridCol w="337208"/>
                <a:gridCol w="337208"/>
                <a:gridCol w="337208"/>
                <a:gridCol w="337208"/>
                <a:gridCol w="337208"/>
              </a:tblGrid>
              <a:tr h="7519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AU" sz="9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o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b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d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e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g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k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m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q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03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o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4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5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4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4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4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503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b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4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1</a:t>
                      </a:r>
                      <a:endParaRPr lang="en-AU" sz="11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03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d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4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03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e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4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en-AU" sz="900" dirty="0">
                        <a:solidFill>
                          <a:srgbClr val="000000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03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g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03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k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5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5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503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m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4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1</a:t>
                      </a:r>
                      <a:endParaRPr lang="en-AU" sz="11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03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q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4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en-AU" sz="900">
                        <a:solidFill>
                          <a:srgbClr val="000000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039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4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5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endParaRPr lang="en-AU" sz="900" dirty="0">
                        <a:solidFill>
                          <a:srgbClr val="000000"/>
                        </a:solidFill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1998" y="1878984"/>
          <a:ext cx="3429029" cy="1490720"/>
        </p:xfrm>
        <a:graphic>
          <a:graphicData uri="http://schemas.openxmlformats.org/drawingml/2006/table">
            <a:tbl>
              <a:tblPr/>
              <a:tblGrid>
                <a:gridCol w="266762"/>
                <a:gridCol w="351363"/>
                <a:gridCol w="351363"/>
                <a:gridCol w="351363"/>
                <a:gridCol w="351363"/>
                <a:gridCol w="351363"/>
                <a:gridCol w="351363"/>
                <a:gridCol w="351363"/>
                <a:gridCol w="351363"/>
                <a:gridCol w="351363"/>
              </a:tblGrid>
              <a:tr h="149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AU" sz="9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o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b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d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e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g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k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m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q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o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 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5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5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9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b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9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9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d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9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5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e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5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9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6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g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6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9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49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k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5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2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9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9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9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m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9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9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q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9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9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75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3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9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SimSun"/>
                          <a:cs typeface="Times New Roman"/>
                        </a:rPr>
                        <a:t>0.8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900" dirty="0">
                          <a:latin typeface="Times New Roman"/>
                          <a:ea typeface="SimSun"/>
                          <a:cs typeface="Times New Roman"/>
                        </a:rPr>
                        <a:t> </a:t>
                      </a:r>
                      <a:endParaRPr lang="en-AU" sz="11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071538" y="4214818"/>
          <a:ext cx="3290887" cy="1457940"/>
        </p:xfrm>
        <a:graphic>
          <a:graphicData uri="http://schemas.openxmlformats.org/drawingml/2006/table">
            <a:tbl>
              <a:tblPr/>
              <a:tblGrid>
                <a:gridCol w="256015"/>
                <a:gridCol w="337208"/>
                <a:gridCol w="337208"/>
                <a:gridCol w="337208"/>
                <a:gridCol w="337208"/>
                <a:gridCol w="337208"/>
                <a:gridCol w="337208"/>
                <a:gridCol w="337208"/>
                <a:gridCol w="337208"/>
                <a:gridCol w="337208"/>
              </a:tblGrid>
              <a:tr h="1457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AU" sz="9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o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b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d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e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g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k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m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q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57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o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AU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64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57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b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6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57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d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65</a:t>
                      </a:r>
                      <a:endParaRPr lang="en-AU" sz="11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57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e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57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g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6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3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7</a:t>
                      </a:r>
                      <a:endParaRPr lang="en-AU" sz="11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57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k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6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57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m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6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57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q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8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6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6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1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0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9D9D9"/>
                    </a:solidFill>
                  </a:tcPr>
                </a:tc>
              </a:tr>
              <a:tr h="14579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>
                          <a:latin typeface="Times New Roman"/>
                          <a:ea typeface="SimSun"/>
                          <a:cs typeface="Times New Roman"/>
                        </a:rPr>
                        <a:t>a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6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72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9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11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endParaRPr lang="en-AU" sz="11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857356" y="3520608"/>
            <a:ext cx="19288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Exact Matching (</a:t>
            </a:r>
            <a:r>
              <a:rPr lang="en-AU" dirty="0" err="1" smtClean="0"/>
              <a:t>Ruxcon</a:t>
            </a:r>
            <a:r>
              <a:rPr lang="en-AU" dirty="0" smtClean="0"/>
              <a:t> 2010)</a:t>
            </a:r>
            <a:endParaRPr lang="en-AU" dirty="0"/>
          </a:p>
        </p:txBody>
      </p:sp>
      <p:sp>
        <p:nvSpPr>
          <p:cNvPr id="10" name="TextBox 9"/>
          <p:cNvSpPr txBox="1"/>
          <p:nvPr/>
        </p:nvSpPr>
        <p:spPr>
          <a:xfrm>
            <a:off x="4571999" y="3520608"/>
            <a:ext cx="34290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Heuristic Approximate Matching (</a:t>
            </a:r>
            <a:r>
              <a:rPr lang="en-AU" dirty="0" err="1" smtClean="0"/>
              <a:t>Ruxcon</a:t>
            </a:r>
            <a:r>
              <a:rPr lang="en-AU" dirty="0" smtClean="0"/>
              <a:t> 2010)</a:t>
            </a:r>
            <a:endParaRPr lang="en-AU" dirty="0"/>
          </a:p>
        </p:txBody>
      </p:sp>
      <p:sp>
        <p:nvSpPr>
          <p:cNvPr id="11" name="TextBox 10"/>
          <p:cNvSpPr txBox="1"/>
          <p:nvPr/>
        </p:nvSpPr>
        <p:spPr>
          <a:xfrm>
            <a:off x="2143108" y="5857892"/>
            <a:ext cx="1428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/>
              <a:t>Q-Grams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en-AU" sz="2400" dirty="0" smtClean="0"/>
              <a:t>Faster than </a:t>
            </a:r>
            <a:r>
              <a:rPr lang="en-AU" sz="2400" dirty="0" err="1" smtClean="0"/>
              <a:t>Ruxcon</a:t>
            </a:r>
            <a:r>
              <a:rPr lang="en-AU" sz="2400" dirty="0" smtClean="0"/>
              <a:t> 2010.</a:t>
            </a:r>
          </a:p>
          <a:p>
            <a:pPr>
              <a:spcAft>
                <a:spcPts val="600"/>
              </a:spcAft>
            </a:pPr>
            <a:r>
              <a:rPr lang="en-AU" sz="2400" dirty="0" smtClean="0"/>
              <a:t>Median benign processing time is 0.06s.</a:t>
            </a:r>
          </a:p>
          <a:p>
            <a:pPr>
              <a:spcAft>
                <a:spcPts val="600"/>
              </a:spcAft>
            </a:pPr>
            <a:r>
              <a:rPr lang="en-AU" sz="2400" dirty="0" smtClean="0"/>
              <a:t>Median malware processing time is 0.84s.</a:t>
            </a:r>
          </a:p>
          <a:p>
            <a:pPr>
              <a:spcAft>
                <a:spcPts val="600"/>
              </a:spcAft>
            </a:pPr>
            <a:r>
              <a:rPr lang="en-AU" sz="2400" dirty="0" smtClean="0"/>
              <a:t>Slowest result may be memory thrashing.</a:t>
            </a:r>
          </a:p>
          <a:p>
            <a:endParaRPr lang="en-AU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Evaluation - Efficiency</a:t>
            </a:r>
            <a:endParaRPr lang="en-AU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5000628" y="3357562"/>
          <a:ext cx="3643339" cy="3347510"/>
        </p:xfrm>
        <a:graphic>
          <a:graphicData uri="http://schemas.openxmlformats.org/drawingml/2006/table">
            <a:tbl>
              <a:tblPr/>
              <a:tblGrid>
                <a:gridCol w="1213737"/>
                <a:gridCol w="1214801"/>
                <a:gridCol w="1214801"/>
              </a:tblGrid>
              <a:tr h="4872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AU" sz="1800" b="1" dirty="0">
                          <a:latin typeface="Times New Roman"/>
                          <a:ea typeface="SimSun"/>
                          <a:cs typeface="Times New Roman"/>
                        </a:rPr>
                        <a:t>% Sample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AU" sz="1800" b="1" dirty="0">
                          <a:latin typeface="Times New Roman"/>
                          <a:ea typeface="SimSun"/>
                          <a:cs typeface="Times New Roman"/>
                        </a:rPr>
                        <a:t>Benign Time(s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AU" sz="1800" b="1" dirty="0">
                          <a:latin typeface="Times New Roman"/>
                          <a:ea typeface="SimSun"/>
                          <a:cs typeface="Times New Roman"/>
                        </a:rPr>
                        <a:t>Malware Time(s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88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0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02</a:t>
                      </a:r>
                      <a:endParaRPr lang="en-AU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16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88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20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02</a:t>
                      </a:r>
                      <a:endParaRPr lang="en-AU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8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88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30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03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30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88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40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03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36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88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50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06</a:t>
                      </a:r>
                      <a:endParaRPr lang="en-AU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84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88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60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09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4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88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70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13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97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88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80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25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03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88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90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0.56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.31</a:t>
                      </a:r>
                      <a:endParaRPr lang="en-AU" sz="240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88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100</a:t>
                      </a:r>
                      <a:endParaRPr lang="en-AU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8.06</a:t>
                      </a:r>
                      <a:endParaRPr lang="en-AU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AU" sz="1800" dirty="0">
                          <a:solidFill>
                            <a:srgbClr val="000000"/>
                          </a:solidFill>
                          <a:latin typeface="Times New Roman"/>
                          <a:ea typeface="SimSun"/>
                          <a:cs typeface="Times New Roman"/>
                        </a:rPr>
                        <a:t>585.16</a:t>
                      </a:r>
                      <a:endParaRPr lang="en-AU" sz="2400" dirty="0">
                        <a:latin typeface="Times New Roman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32500" lnSpcReduction="20000"/>
          </a:bodyPr>
          <a:lstStyle/>
          <a:p>
            <a:pPr>
              <a:spcAft>
                <a:spcPts val="4800"/>
              </a:spcAft>
            </a:pPr>
            <a:r>
              <a:rPr lang="en-AU" sz="7200" dirty="0" smtClean="0"/>
              <a:t>Improved effectiveness and efficiency compared to </a:t>
            </a:r>
            <a:r>
              <a:rPr lang="en-AU" sz="7200" dirty="0" err="1" smtClean="0"/>
              <a:t>Ruxcon</a:t>
            </a:r>
            <a:r>
              <a:rPr lang="en-AU" sz="7200" dirty="0" smtClean="0"/>
              <a:t> 2010.</a:t>
            </a:r>
          </a:p>
          <a:p>
            <a:pPr>
              <a:spcAft>
                <a:spcPts val="4800"/>
              </a:spcAft>
            </a:pPr>
            <a:r>
              <a:rPr lang="en-AU" sz="7200" dirty="0" smtClean="0"/>
              <a:t>Runs in real-time in expected case.</a:t>
            </a:r>
          </a:p>
          <a:p>
            <a:pPr>
              <a:spcAft>
                <a:spcPts val="4800"/>
              </a:spcAft>
            </a:pPr>
            <a:r>
              <a:rPr lang="en-AU" sz="7200" dirty="0" smtClean="0"/>
              <a:t>Large functional code base and years of development time.</a:t>
            </a:r>
          </a:p>
          <a:p>
            <a:pPr>
              <a:spcAft>
                <a:spcPts val="4800"/>
              </a:spcAft>
            </a:pPr>
            <a:r>
              <a:rPr lang="en-AU" sz="7200" dirty="0" smtClean="0"/>
              <a:t>Happy to talk to vendors.</a:t>
            </a:r>
          </a:p>
          <a:p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clus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Aft>
                <a:spcPts val="4800"/>
              </a:spcAft>
            </a:pPr>
            <a:r>
              <a:rPr lang="en-AU" sz="2300" dirty="0" smtClean="0"/>
              <a:t>Full academic paper at IEEE </a:t>
            </a:r>
            <a:r>
              <a:rPr lang="en-AU" sz="2300" dirty="0" err="1" smtClean="0"/>
              <a:t>Trustcom</a:t>
            </a:r>
            <a:r>
              <a:rPr lang="en-AU" sz="2300" dirty="0" smtClean="0"/>
              <a:t>.</a:t>
            </a:r>
          </a:p>
          <a:p>
            <a:pPr>
              <a:spcAft>
                <a:spcPts val="4800"/>
              </a:spcAft>
            </a:pPr>
            <a:r>
              <a:rPr lang="en-AU" sz="2300" dirty="0" smtClean="0"/>
              <a:t>Research page </a:t>
            </a:r>
            <a:r>
              <a:rPr lang="en-AU" sz="2300" dirty="0" smtClean="0">
                <a:hlinkClick r:id="rId2"/>
              </a:rPr>
              <a:t>http://www.foocodechu.com</a:t>
            </a:r>
            <a:endParaRPr lang="en-AU" sz="2300" dirty="0" smtClean="0"/>
          </a:p>
          <a:p>
            <a:pPr>
              <a:spcAft>
                <a:spcPts val="4800"/>
              </a:spcAft>
            </a:pPr>
            <a:r>
              <a:rPr lang="en-AU" sz="2300" dirty="0" smtClean="0"/>
              <a:t>Book on “Software similarity and classification” available in 2012. </a:t>
            </a:r>
          </a:p>
          <a:p>
            <a:pPr>
              <a:spcAft>
                <a:spcPts val="4800"/>
              </a:spcAft>
            </a:pPr>
            <a:r>
              <a:rPr lang="en-AU" sz="2300" dirty="0" smtClean="0"/>
              <a:t>Wiki on software similarity and classification </a:t>
            </a:r>
            <a:r>
              <a:rPr lang="en-AU" sz="2300" dirty="0" smtClean="0">
                <a:hlinkClick r:id="rId3"/>
              </a:rPr>
              <a:t>http://www.foocodechu.com/wiki</a:t>
            </a:r>
            <a:endParaRPr lang="en-AU" sz="23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Further </a:t>
            </a:r>
            <a:r>
              <a:rPr lang="en-AU" dirty="0" smtClean="0"/>
              <a:t>Informat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Traditional AV works well on known sample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Doesn’t detect unknown sample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Doesn’t detect “suspiciously similar” sample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Uses strings as a signature or “birthmark”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Compares birthmarks by equality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otivation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spcAft>
                <a:spcPts val="3000"/>
              </a:spcAft>
            </a:pPr>
            <a:r>
              <a:rPr lang="en-AU" dirty="0" smtClean="0"/>
              <a:t>Birthmarks can be program structure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More static among malware variants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Birthmarks can be compared using “approximate similarity”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Able to detect unknown samples that are suspiciously similar to known malware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Vastly reduce number of required signatures.</a:t>
            </a:r>
          </a:p>
          <a:p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at can be done?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The Software Similarity Problem</a:t>
            </a:r>
            <a:endParaRPr lang="en-AU" dirty="0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214414" y="2000240"/>
          <a:ext cx="6519459" cy="2786082"/>
        </p:xfrm>
        <a:graphic>
          <a:graphicData uri="http://schemas.openxmlformats.org/presentationml/2006/ole">
            <p:oleObj spid="_x0000_s2051" name="Visio" r:id="rId3" imgW="5344668" imgH="228478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Control flow is more invariant among polymorphic and metamorphic malware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A directed graph representing control flow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A control flow graph for every procedure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One call graph per program.</a:t>
            </a:r>
          </a:p>
          <a:p>
            <a:pPr>
              <a:buNone/>
            </a:pP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The Control Flow Birthmark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Graphs</a:t>
            </a:r>
            <a:endParaRPr lang="en-AU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285852" y="1357298"/>
          <a:ext cx="6870274" cy="4407876"/>
        </p:xfrm>
        <a:graphic>
          <a:graphicData uri="http://schemas.openxmlformats.org/presentationml/2006/ole">
            <p:oleObj spid="_x0000_s3075" name="Visio" r:id="rId3" imgW="5704713" imgH="39944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Known as the “Graph Isomorphism” problem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Identifies equivalent “structure”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Not proven to be in NP, but no polynomial time algorithm known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Graph Equality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3000"/>
              </a:spcAft>
            </a:pPr>
            <a:r>
              <a:rPr lang="en-AU" dirty="0" smtClean="0"/>
              <a:t>The number of basic operations applied to a graph to transform it to another graph.</a:t>
            </a:r>
          </a:p>
          <a:p>
            <a:pPr>
              <a:spcAft>
                <a:spcPts val="3000"/>
              </a:spcAft>
            </a:pPr>
            <a:r>
              <a:rPr lang="en-AU" i="1" dirty="0" smtClean="0"/>
              <a:t>If you know the distance between two objects, you know the similarity</a:t>
            </a:r>
            <a:r>
              <a:rPr lang="en-AU" dirty="0" smtClean="0"/>
              <a:t>.</a:t>
            </a:r>
          </a:p>
          <a:p>
            <a:pPr>
              <a:spcAft>
                <a:spcPts val="3000"/>
              </a:spcAft>
            </a:pPr>
            <a:r>
              <a:rPr lang="en-AU" dirty="0" smtClean="0"/>
              <a:t>Complexity in NP and infeasible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Graph Edit Distance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74</TotalTime>
  <Words>1004</Words>
  <Application>Microsoft Office PowerPoint</Application>
  <PresentationFormat>On-screen Show (4:3)</PresentationFormat>
  <Paragraphs>415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Concourse</vt:lpstr>
      <vt:lpstr>Visio</vt:lpstr>
      <vt:lpstr>Faster, More Effective Flowgraph-based Malware Classification</vt:lpstr>
      <vt:lpstr>Who am I and where did this talk come from?</vt:lpstr>
      <vt:lpstr>Motivation</vt:lpstr>
      <vt:lpstr>What can be done?</vt:lpstr>
      <vt:lpstr>The Software Similarity Problem</vt:lpstr>
      <vt:lpstr>The Control Flow Birthmark</vt:lpstr>
      <vt:lpstr>Graphs</vt:lpstr>
      <vt:lpstr>Graph Equality</vt:lpstr>
      <vt:lpstr>Graph Edit Distance</vt:lpstr>
      <vt:lpstr>Decompilation</vt:lpstr>
      <vt:lpstr>Q-Grams</vt:lpstr>
      <vt:lpstr>Feature Vectors</vt:lpstr>
      <vt:lpstr>Vector Distance</vt:lpstr>
      <vt:lpstr>Nearest Neighbour Search</vt:lpstr>
      <vt:lpstr>The Software Similarity Search</vt:lpstr>
      <vt:lpstr>Metric Trees</vt:lpstr>
      <vt:lpstr>Implementation</vt:lpstr>
      <vt:lpstr>Evaluation – False Positives</vt:lpstr>
      <vt:lpstr>Evaluation - Effectiveness</vt:lpstr>
      <vt:lpstr>Malware Variant Detection</vt:lpstr>
      <vt:lpstr>Evaluation - Efficiency</vt:lpstr>
      <vt:lpstr>Conclusion</vt:lpstr>
      <vt:lpstr>Further Information</vt:lpstr>
    </vt:vector>
  </TitlesOfParts>
  <Company>Deakin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er, More Effect Flowgraph-based Malware Classification</dc:title>
  <dc:creator>scesare</dc:creator>
  <cp:lastModifiedBy>scesare</cp:lastModifiedBy>
  <cp:revision>32</cp:revision>
  <dcterms:created xsi:type="dcterms:W3CDTF">2011-10-18T23:20:30Z</dcterms:created>
  <dcterms:modified xsi:type="dcterms:W3CDTF">2011-11-17T01:24:56Z</dcterms:modified>
</cp:coreProperties>
</file>